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D7120"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v:imagedata r:id="rId11" o:title=""/>
          </v:shape>
          <o:OLEObject Type="Embed" ProgID="Visio.Drawing.15" ShapeID="_x0000_i1025" DrawAspect="Content" ObjectID="_1744491378"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303E9BC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lastRenderedPageBreak/>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5pt;height:374.95pt" o:ole="">
                  <v:imagedata r:id="rId14" o:title=""/>
                </v:shape>
                <o:OLEObject Type="Embed" ProgID="Visio.Drawing.15" ShapeID="_x0000_i1026" DrawAspect="Content" ObjectID="_1744491379"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D7120"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D7120"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D7120"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4021B9B5"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1E3A0" w14:textId="77777777" w:rsidR="0045266F" w:rsidRDefault="0045266F">
      <w:pPr>
        <w:spacing w:line="240" w:lineRule="auto"/>
      </w:pPr>
      <w:r>
        <w:separator/>
      </w:r>
    </w:p>
  </w:endnote>
  <w:endnote w:type="continuationSeparator" w:id="0">
    <w:p w14:paraId="0B9FE711" w14:textId="77777777" w:rsidR="0045266F" w:rsidRDefault="004526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1C62F" w14:textId="77777777" w:rsidR="0045266F" w:rsidRDefault="0045266F">
      <w:pPr>
        <w:spacing w:line="240" w:lineRule="auto"/>
      </w:pPr>
      <w:r>
        <w:separator/>
      </w:r>
    </w:p>
  </w:footnote>
  <w:footnote w:type="continuationSeparator" w:id="0">
    <w:p w14:paraId="012EEF79" w14:textId="77777777" w:rsidR="0045266F" w:rsidRDefault="0045266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D7120"/>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45CDE"/>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22</TotalTime>
  <Pages>56</Pages>
  <Words>12186</Words>
  <Characters>69465</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1</cp:revision>
  <cp:lastPrinted>2023-03-08T01:10:00Z</cp:lastPrinted>
  <dcterms:created xsi:type="dcterms:W3CDTF">2023-03-28T01:45:00Z</dcterms:created>
  <dcterms:modified xsi:type="dcterms:W3CDTF">2023-05-0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